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7DDD" w:rsidRPr="004928F7" w:rsidRDefault="00A67DDD" w:rsidP="00A67DDD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75"/>
        <w:gridCol w:w="4079"/>
        <w:gridCol w:w="982"/>
        <w:gridCol w:w="844"/>
        <w:gridCol w:w="1296"/>
      </w:tblGrid>
      <w:tr w:rsidR="00A67DDD" w:rsidRPr="004928F7" w:rsidTr="00C171FB">
        <w:trPr>
          <w:jc w:val="center"/>
        </w:trPr>
        <w:tc>
          <w:tcPr>
            <w:tcW w:w="68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6" w:type="pct"/>
            <w:vAlign w:val="center"/>
          </w:tcPr>
          <w:p w:rsidR="00A67DDD" w:rsidRPr="004928F7" w:rsidRDefault="00A67DDD" w:rsidP="00C171FB">
            <w:pPr>
              <w:pStyle w:val="31"/>
            </w:pPr>
            <w:bookmarkStart w:id="0" w:name="_GoBack"/>
            <w:bookmarkEnd w:id="0"/>
          </w:p>
        </w:tc>
        <w:tc>
          <w:tcPr>
            <w:tcW w:w="624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vAlign w:val="center"/>
          </w:tcPr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A67DDD" w:rsidRPr="004928F7" w:rsidTr="00C171FB">
        <w:trPr>
          <w:jc w:val="center"/>
        </w:trPr>
        <w:tc>
          <w:tcPr>
            <w:tcW w:w="68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6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4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67DDD" w:rsidRPr="004928F7" w:rsidTr="00C171FB">
        <w:trPr>
          <w:jc w:val="center"/>
        </w:trPr>
        <w:tc>
          <w:tcPr>
            <w:tcW w:w="68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4928F7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58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7DDD" w:rsidRPr="004928F7" w:rsidTr="00C171FB">
        <w:trPr>
          <w:jc w:val="center"/>
        </w:trPr>
        <w:tc>
          <w:tcPr>
            <w:tcW w:w="68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6" w:type="pct"/>
            <w:vAlign w:val="center"/>
          </w:tcPr>
          <w:p w:rsidR="00A67DDD" w:rsidRPr="004928F7" w:rsidRDefault="00A67DDD" w:rsidP="00C171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A67DDD" w:rsidRPr="004928F7" w:rsidRDefault="00A67DDD" w:rsidP="00C171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A67DDD" w:rsidRPr="004928F7" w:rsidRDefault="00A67DDD" w:rsidP="00C171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58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7DDD" w:rsidRPr="004928F7" w:rsidTr="00C171FB">
        <w:trPr>
          <w:jc w:val="center"/>
        </w:trPr>
        <w:tc>
          <w:tcPr>
            <w:tcW w:w="68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6" w:type="pct"/>
            <w:vAlign w:val="center"/>
          </w:tcPr>
          <w:p w:rsidR="00A67DDD" w:rsidRPr="004928F7" w:rsidRDefault="00A67DDD" w:rsidP="00C171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本校開課暨排課辦法修正。</w:t>
            </w:r>
          </w:p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1.。</w:t>
            </w:r>
          </w:p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7DDD" w:rsidRPr="004928F7" w:rsidTr="00C171FB">
        <w:trPr>
          <w:jc w:val="center"/>
        </w:trPr>
        <w:tc>
          <w:tcPr>
            <w:tcW w:w="68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6" w:type="pct"/>
            <w:vAlign w:val="center"/>
          </w:tcPr>
          <w:p w:rsidR="00A67DDD" w:rsidRPr="004928F7" w:rsidRDefault="00A67DDD" w:rsidP="00C171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本校開課暨排課辦法。</w:t>
            </w:r>
          </w:p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2.1開課人數。</w:t>
            </w:r>
          </w:p>
          <w:p w:rsidR="00A67DDD" w:rsidRPr="004928F7" w:rsidRDefault="00A67DDD" w:rsidP="00C171F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41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67DDD" w:rsidRPr="004928F7" w:rsidRDefault="00A67DDD" w:rsidP="00A67DDD">
      <w:pPr>
        <w:ind w:left="360"/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67DDD" w:rsidRPr="004928F7" w:rsidRDefault="00A67DDD" w:rsidP="00A67DDD">
      <w:pPr>
        <w:ind w:left="36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5FC0A1" wp14:editId="556DB395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67DDD" w:rsidRPr="008F3C5D" w:rsidRDefault="00A67DDD" w:rsidP="00A67DD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A67DDD" w:rsidRPr="00A07CB8" w:rsidRDefault="00A67DDD" w:rsidP="00A67DD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5FC0A1"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left:0;text-align:left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+wZUwIAAL8EAAAOAAAAZHJzL2Uyb0RvYy54bWysVF2O0zAQfkfiDpbfadKqZSFqulq6WoS0&#10;/IiFA7iO3UTreIztNikXQNoDLM8cgANwoN1zMLbbUE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" fillcolor="white [3201]" stroked="f" strokeweight="1pt">
                <v:textbox>
                  <w:txbxContent>
                    <w:p w:rsidR="00A67DDD" w:rsidRPr="008F3C5D" w:rsidRDefault="00A67DDD" w:rsidP="00A67DD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A67DDD" w:rsidRPr="00A07CB8" w:rsidRDefault="00A67DDD" w:rsidP="00A67DD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b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38"/>
        <w:gridCol w:w="1534"/>
        <w:gridCol w:w="1037"/>
        <w:gridCol w:w="1116"/>
        <w:gridCol w:w="987"/>
      </w:tblGrid>
      <w:tr w:rsidR="00A67DDD" w:rsidRPr="004928F7" w:rsidTr="00C171F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7DDD" w:rsidRPr="004928F7" w:rsidRDefault="00A67DDD" w:rsidP="00C171F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7DDD" w:rsidRPr="004928F7" w:rsidTr="00C171FB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67DDD" w:rsidRPr="004928F7" w:rsidTr="00C171FB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67DDD" w:rsidRPr="004928F7" w:rsidRDefault="00A67DDD" w:rsidP="00A67DDD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67DDD" w:rsidRPr="004928F7" w:rsidRDefault="00A67DDD" w:rsidP="00A67DD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67DDD" w:rsidRPr="004928F7" w:rsidRDefault="00A67DDD" w:rsidP="00A67DDD">
      <w:pPr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801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7" type="#_x0000_t75" style="width:498pt;height:576.75pt" o:ole="">
            <v:imagedata r:id="rId6" o:title=""/>
          </v:shape>
          <o:OLEObject Type="Embed" ProgID="Visio.Drawing.11" ShapeID="_x0000_i1187" DrawAspect="Content" ObjectID="_1773149955" r:id="rId7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58"/>
        <w:gridCol w:w="1538"/>
        <w:gridCol w:w="1040"/>
        <w:gridCol w:w="1116"/>
        <w:gridCol w:w="860"/>
      </w:tblGrid>
      <w:tr w:rsidR="00A67DDD" w:rsidRPr="004928F7" w:rsidTr="00C171F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7DDD" w:rsidRPr="004928F7" w:rsidRDefault="00A67DDD" w:rsidP="00C171F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67DDD" w:rsidRPr="004928F7" w:rsidTr="00C171FB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67DDD" w:rsidRPr="004928F7" w:rsidTr="00C171FB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67DDD" w:rsidRPr="004928F7" w:rsidRDefault="00A67DDD" w:rsidP="00C171F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67DDD" w:rsidRPr="004928F7" w:rsidRDefault="00A67DDD" w:rsidP="00A67DDD">
      <w:pPr>
        <w:autoSpaceDE w:val="0"/>
        <w:autoSpaceDN w:val="0"/>
        <w:ind w:right="26"/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67DDD" w:rsidRPr="004928F7" w:rsidRDefault="00A67DDD" w:rsidP="00A67DD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</w:rPr>
        <w:t>2.1.學生初選結束後教務處篩選出修課人數不足預停開課程（通識中心20人、學士班15人、碩</w:t>
      </w:r>
      <w:r w:rsidRPr="004928F7">
        <w:rPr>
          <w:rFonts w:ascii="標楷體" w:eastAsia="標楷體" w:hAnsi="標楷體" w:hint="eastAsia"/>
          <w:dstrike/>
        </w:rPr>
        <w:t>博</w:t>
      </w:r>
      <w:r w:rsidRPr="004928F7">
        <w:rPr>
          <w:rFonts w:ascii="標楷體" w:eastAsia="標楷體" w:hAnsi="標楷體" w:hint="eastAsia"/>
        </w:rPr>
        <w:t>班3人、博班2人、</w:t>
      </w:r>
      <w:r w:rsidRPr="004928F7">
        <w:rPr>
          <w:rFonts w:ascii="標楷體" w:eastAsia="標楷體" w:hAnsi="標楷體" w:hint="eastAsia"/>
          <w:bCs/>
        </w:rPr>
        <w:t>學士班實習課程10人、碩士班實習課程3人）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2.教務處發信通知所屬學系所助理預停開課程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3.特殊情況必須開課由系所專案簽核，以同意該課程於加退選後修課人數雖不足仍可開課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4.學生加退選結束後，教務處直接停開修課人數不足之課程，並公告停開課程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教務處發信通知學生及系所停開之課程，並輔導學生辦理補選作業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特殊情況必須開課由系所專案簽核，同意繼續開課後，停課週數由任課教師自行辦理補課。</w:t>
      </w:r>
    </w:p>
    <w:p w:rsidR="00A67DDD" w:rsidRPr="004928F7" w:rsidRDefault="00A67DDD" w:rsidP="00A67DD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初選結束發信通知所屬學系助理及授課教師預停開之課程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加退選結束後發信通知停開之課程修課學生及所屬學系助理。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通知系所助理輔導學生辦理補選作業。</w:t>
      </w:r>
    </w:p>
    <w:p w:rsidR="00A67DDD" w:rsidRPr="004928F7" w:rsidRDefault="00A67DDD" w:rsidP="00A67DD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。</w:t>
      </w:r>
    </w:p>
    <w:p w:rsidR="00A67DDD" w:rsidRPr="004928F7" w:rsidRDefault="00A67DDD" w:rsidP="00A67DD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A67DDD" w:rsidRPr="004928F7" w:rsidRDefault="00A67DDD" w:rsidP="00A67DD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開課暨排課辦法。</w:t>
      </w:r>
    </w:p>
    <w:p w:rsidR="00A67DDD" w:rsidRPr="004928F7" w:rsidRDefault="00A67DDD" w:rsidP="00A67DDD">
      <w:pPr>
        <w:rPr>
          <w:rFonts w:ascii="標楷體" w:eastAsia="標楷體" w:hAnsi="標楷體"/>
        </w:rPr>
      </w:pPr>
    </w:p>
    <w:p w:rsidR="00A67DDD" w:rsidRPr="004928F7" w:rsidRDefault="00A67DDD" w:rsidP="00A67DDD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</w:p>
    <w:p w:rsidR="005B1C84" w:rsidRDefault="00A67DDD" w:rsidP="00A67DDD">
      <w:r w:rsidRPr="004928F7">
        <w:rPr>
          <w:rFonts w:ascii="標楷體" w:eastAsia="標楷體" w:hAnsi="標楷體" w:cs="Times New Roman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1467E2"/>
    <w:rsid w:val="001517B8"/>
    <w:rsid w:val="00243AFE"/>
    <w:rsid w:val="00282AE3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67DD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7DD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67DD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67DDD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A67D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A67DDD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A67D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5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2:00Z</dcterms:created>
  <dcterms:modified xsi:type="dcterms:W3CDTF">2024-03-28T08:12:00Z</dcterms:modified>
</cp:coreProperties>
</file>